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7EFD" w:rsidRPr="00287EFD" w:rsidRDefault="00287EFD" w:rsidP="00287EF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87EFD">
        <w:rPr>
          <w:rFonts w:ascii="Times New Roman" w:hAnsi="Times New Roman" w:cs="Times New Roman"/>
          <w:b/>
          <w:sz w:val="24"/>
          <w:szCs w:val="24"/>
        </w:rPr>
        <w:t>Клевер Бразерс</w:t>
      </w:r>
    </w:p>
    <w:p w:rsidR="00287EFD" w:rsidRPr="00287EFD" w:rsidRDefault="00287EFD" w:rsidP="00287EF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87EFD">
        <w:rPr>
          <w:rFonts w:ascii="Times New Roman" w:hAnsi="Times New Roman" w:cs="Times New Roman"/>
          <w:b/>
          <w:sz w:val="24"/>
          <w:szCs w:val="24"/>
        </w:rPr>
        <w:t>Обработка заказа от клиента</w:t>
      </w:r>
    </w:p>
    <w:commentRangeStart w:id="0"/>
    <w:commentRangeStart w:id="1"/>
    <w:p w:rsidR="003B27F2" w:rsidRDefault="00287EFD" w:rsidP="00287EFD">
      <w:pPr>
        <w:rPr>
          <w:lang w:val="en-US"/>
        </w:rPr>
      </w:pPr>
      <w:r>
        <w:object w:dxaOrig="21556" w:dyaOrig="10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7.5pt;height:382.5pt" o:ole="">
            <v:imagedata r:id="rId4" o:title=""/>
          </v:shape>
          <o:OLEObject Type="Embed" ProgID="Visio.Drawing.11" ShapeID="_x0000_i1025" DrawAspect="Content" ObjectID="_1540981060" r:id="rId5"/>
        </w:object>
      </w:r>
      <w:commentRangeEnd w:id="0"/>
      <w:commentRangeEnd w:id="1"/>
      <w:r w:rsidR="001C19BB">
        <w:rPr>
          <w:rStyle w:val="a3"/>
        </w:rPr>
        <w:commentReference w:id="1"/>
      </w:r>
      <w:r w:rsidR="001C19BB">
        <w:rPr>
          <w:rStyle w:val="a3"/>
        </w:rPr>
        <w:commentReference w:id="0"/>
      </w:r>
    </w:p>
    <w:p w:rsidR="003F0ADE" w:rsidRDefault="003F0ADE" w:rsidP="00287EFD">
      <w:pPr>
        <w:rPr>
          <w:lang w:val="en-US"/>
        </w:rPr>
      </w:pPr>
    </w:p>
    <w:p w:rsidR="003F0ADE" w:rsidRDefault="003F0ADE" w:rsidP="00287EFD">
      <w:pPr>
        <w:rPr>
          <w:lang w:val="en-US"/>
        </w:rPr>
      </w:pPr>
    </w:p>
    <w:commentRangeStart w:id="2"/>
    <w:p w:rsidR="003F0ADE" w:rsidRDefault="003F0ADE" w:rsidP="00287EFD">
      <w:pPr>
        <w:rPr>
          <w:lang w:val="en-US"/>
        </w:rPr>
      </w:pPr>
      <w:r>
        <w:object w:dxaOrig="26813" w:dyaOrig="18490">
          <v:shape id="_x0000_i1026" type="#_x0000_t75" style="width:749.5pt;height:517pt" o:ole="">
            <v:imagedata r:id="rId7" o:title=""/>
          </v:shape>
          <o:OLEObject Type="Embed" ProgID="Visio.Drawing.11" ShapeID="_x0000_i1026" DrawAspect="Content" ObjectID="_1540981061" r:id="rId8"/>
        </w:object>
      </w:r>
      <w:commentRangeEnd w:id="2"/>
      <w:r w:rsidR="001C19BB">
        <w:rPr>
          <w:rStyle w:val="a3"/>
        </w:rPr>
        <w:commentReference w:id="2"/>
      </w:r>
    </w:p>
    <w:commentRangeStart w:id="3"/>
    <w:p w:rsidR="003F0ADE" w:rsidRPr="003F0ADE" w:rsidRDefault="003F0ADE" w:rsidP="00287EFD">
      <w:pPr>
        <w:rPr>
          <w:lang w:val="en-US"/>
        </w:rPr>
      </w:pPr>
      <w:r>
        <w:object w:dxaOrig="26813" w:dyaOrig="15052">
          <v:shape id="_x0000_i1027" type="#_x0000_t75" style="width:756pt;height:424.5pt" o:ole="">
            <v:imagedata r:id="rId9" o:title=""/>
          </v:shape>
          <o:OLEObject Type="Embed" ProgID="Visio.Drawing.11" ShapeID="_x0000_i1027" DrawAspect="Content" ObjectID="_1540981062" r:id="rId10"/>
        </w:object>
      </w:r>
      <w:commentRangeEnd w:id="3"/>
      <w:r w:rsidR="001C19BB">
        <w:rPr>
          <w:rStyle w:val="a3"/>
        </w:rPr>
        <w:commentReference w:id="3"/>
      </w:r>
    </w:p>
    <w:sectPr w:rsidR="003F0ADE" w:rsidRPr="003F0ADE" w:rsidSect="00287EFD">
      <w:pgSz w:w="16838" w:h="11906" w:orient="landscape"/>
      <w:pgMar w:top="709" w:right="1134" w:bottom="850" w:left="567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boss" w:date="2016-11-18T13:20:00Z" w:initials="b">
    <w:p w:rsidR="001C19BB" w:rsidRDefault="001C19BB">
      <w:pPr>
        <w:pStyle w:val="a4"/>
        <w:rPr>
          <w:noProof/>
        </w:rPr>
      </w:pPr>
      <w:r>
        <w:rPr>
          <w:rStyle w:val="a3"/>
        </w:rPr>
        <w:annotationRef/>
      </w:r>
      <w:r w:rsidR="00E36E21">
        <w:rPr>
          <w:noProof/>
        </w:rPr>
        <w:t>Что значит передает на обработку? (Статус Оформлено)</w:t>
      </w:r>
    </w:p>
    <w:p w:rsidR="001C19BB" w:rsidRDefault="00E36E21">
      <w:pPr>
        <w:pStyle w:val="a4"/>
        <w:rPr>
          <w:noProof/>
        </w:rPr>
      </w:pPr>
      <w:r>
        <w:rPr>
          <w:noProof/>
        </w:rPr>
        <w:t>Не менеджер, а оператор</w:t>
      </w:r>
    </w:p>
    <w:p w:rsidR="001C19BB" w:rsidRDefault="00E36E21">
      <w:pPr>
        <w:pStyle w:val="a4"/>
        <w:rPr>
          <w:noProof/>
        </w:rPr>
      </w:pPr>
      <w:r>
        <w:rPr>
          <w:noProof/>
        </w:rPr>
        <w:t>Нужно принципиально определиться нужна заявка от клиента, или будем делать заявки на услуги, работы, поставку.</w:t>
      </w:r>
    </w:p>
    <w:p w:rsidR="001C19BB" w:rsidRDefault="00E36E21">
      <w:pPr>
        <w:pStyle w:val="a4"/>
        <w:rPr>
          <w:noProof/>
        </w:rPr>
      </w:pPr>
      <w:r>
        <w:rPr>
          <w:noProof/>
        </w:rPr>
        <w:t>Не предусмотрен процесс если предоплата.</w:t>
      </w:r>
    </w:p>
    <w:p w:rsidR="001C19BB" w:rsidRPr="002F73E0" w:rsidRDefault="001C19BB">
      <w:pPr>
        <w:pStyle w:val="a4"/>
      </w:pPr>
    </w:p>
  </w:comment>
  <w:comment w:id="0" w:author="boss" w:date="2016-11-18T13:19:00Z" w:initials="b">
    <w:p w:rsidR="001C19BB" w:rsidRDefault="001C19BB">
      <w:pPr>
        <w:pStyle w:val="a4"/>
      </w:pPr>
      <w:r>
        <w:rPr>
          <w:rStyle w:val="a3"/>
        </w:rPr>
        <w:annotationRef/>
      </w:r>
    </w:p>
  </w:comment>
  <w:comment w:id="2" w:author="boss" w:date="2016-11-18T13:25:00Z" w:initials="b">
    <w:p w:rsidR="00144810" w:rsidRDefault="001C19BB">
      <w:pPr>
        <w:pStyle w:val="a4"/>
        <w:rPr>
          <w:noProof/>
        </w:rPr>
      </w:pPr>
      <w:r>
        <w:rPr>
          <w:rStyle w:val="a3"/>
        </w:rPr>
        <w:annotationRef/>
      </w:r>
      <w:r w:rsidR="00E36E21">
        <w:rPr>
          <w:noProof/>
        </w:rPr>
        <w:t>не менедже</w:t>
      </w:r>
      <w:r w:rsidR="00E36E21">
        <w:rPr>
          <w:noProof/>
        </w:rPr>
        <w:t>р, а оператор</w:t>
      </w:r>
    </w:p>
    <w:p w:rsidR="001C19BB" w:rsidRDefault="00E36E21">
      <w:pPr>
        <w:pStyle w:val="a4"/>
      </w:pPr>
      <w:r>
        <w:rPr>
          <w:noProof/>
        </w:rPr>
        <w:t>выполнение заказа формирует счет. здесь счет формируется только когда сформировал</w:t>
      </w:r>
      <w:r>
        <w:rPr>
          <w:noProof/>
        </w:rPr>
        <w:t>ся пункт, это ошибка</w:t>
      </w:r>
    </w:p>
  </w:comment>
  <w:comment w:id="3" w:author="boss" w:date="2016-11-18T13:28:00Z" w:initials="b">
    <w:p w:rsidR="00144810" w:rsidRDefault="001C19BB">
      <w:pPr>
        <w:pStyle w:val="a4"/>
        <w:rPr>
          <w:noProof/>
        </w:rPr>
      </w:pPr>
      <w:r>
        <w:rPr>
          <w:rStyle w:val="a3"/>
        </w:rPr>
        <w:annotationRef/>
      </w:r>
      <w:r w:rsidR="00E36E21">
        <w:rPr>
          <w:noProof/>
        </w:rPr>
        <w:t>не менеджер, а оператиор</w:t>
      </w:r>
    </w:p>
    <w:p w:rsidR="001C19BB" w:rsidRDefault="00E36E21">
      <w:pPr>
        <w:pStyle w:val="a4"/>
        <w:rPr>
          <w:noProof/>
        </w:rPr>
      </w:pPr>
      <w:r>
        <w:rPr>
          <w:noProof/>
        </w:rPr>
        <w:t>та же ошибка со счетом. он формируется когда выполнен заказ, по крайней мере так должно быть, исключение только отгрузка по выполнению "НЕТ"</w:t>
      </w:r>
    </w:p>
    <w:p w:rsidR="001C19BB" w:rsidRDefault="00E36E21">
      <w:pPr>
        <w:pStyle w:val="a4"/>
      </w:pPr>
      <w:r>
        <w:rPr>
          <w:noProof/>
        </w:rPr>
        <w:t>пропущен процесс заказа деталей если нет в наличии. Я не знаю как он сейчас работает, но он есть детали ждем иногда до 45 дней.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">
    <w:altName w:val="Cambria"/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boss">
    <w15:presenceInfo w15:providerId="AD" w15:userId="S-1-5-21-3703982643-1310730595-1981066014-111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67B0"/>
    <w:rsid w:val="00144810"/>
    <w:rsid w:val="001C19BB"/>
    <w:rsid w:val="00287EFD"/>
    <w:rsid w:val="003B27F2"/>
    <w:rsid w:val="003F0ADE"/>
    <w:rsid w:val="006267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B0DFBAE-816D-41C5-8D5C-FE617D13E8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1C19BB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1C19BB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1C19BB"/>
    <w:rPr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1C19BB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1C19BB"/>
    <w:rPr>
      <w:b/>
      <w:bCs/>
      <w:sz w:val="20"/>
      <w:szCs w:val="20"/>
    </w:rPr>
  </w:style>
  <w:style w:type="paragraph" w:styleId="a8">
    <w:name w:val="Revision"/>
    <w:hidden/>
    <w:uiPriority w:val="99"/>
    <w:semiHidden/>
    <w:rsid w:val="001C19BB"/>
    <w:pPr>
      <w:spacing w:after="0" w:line="240" w:lineRule="auto"/>
    </w:pPr>
  </w:style>
  <w:style w:type="paragraph" w:styleId="a9">
    <w:name w:val="Balloon Text"/>
    <w:basedOn w:val="a"/>
    <w:link w:val="aa"/>
    <w:uiPriority w:val="99"/>
    <w:semiHidden/>
    <w:unhideWhenUsed/>
    <w:rsid w:val="001C19B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1C19B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comments" Target="comments.xml"/><Relationship Id="rId11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oleObject" Target="embeddings/oleObject3.bin"/><Relationship Id="rId4" Type="http://schemas.openxmlformats.org/officeDocument/2006/relationships/image" Target="media/image1.emf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20</Words>
  <Characters>11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port</dc:creator>
  <cp:keywords/>
  <dc:description/>
  <cp:lastModifiedBy>support</cp:lastModifiedBy>
  <cp:revision>3</cp:revision>
  <dcterms:created xsi:type="dcterms:W3CDTF">2016-11-15T09:10:00Z</dcterms:created>
  <dcterms:modified xsi:type="dcterms:W3CDTF">2016-11-15T12:55:00Z</dcterms:modified>
</cp:coreProperties>
</file>